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F1529" w:rsidRDefault="00BF4044" w:rsidP="00BF4044">
      <w:pPr>
        <w:jc w:val="center"/>
        <w:rPr>
          <w:rFonts w:asciiTheme="majorEastAsia" w:eastAsiaTheme="majorEastAsia" w:hAnsiTheme="majorEastAsia" w:hint="eastAsia"/>
          <w:b/>
          <w:sz w:val="48"/>
          <w:szCs w:val="48"/>
        </w:rPr>
      </w:pPr>
      <w:r w:rsidRPr="00D93F0D">
        <w:rPr>
          <w:rFonts w:asciiTheme="majorEastAsia" w:eastAsiaTheme="majorEastAsia" w:hAnsiTheme="majorEastAsia" w:hint="eastAsia"/>
          <w:b/>
          <w:sz w:val="48"/>
          <w:szCs w:val="48"/>
        </w:rPr>
        <w:t>设备网络升级程序</w:t>
      </w:r>
    </w:p>
    <w:p w:rsidR="00BF4044" w:rsidRDefault="00BF4044" w:rsidP="00BF4044">
      <w:pPr>
        <w:pStyle w:val="a5"/>
        <w:numPr>
          <w:ilvl w:val="0"/>
          <w:numId w:val="1"/>
        </w:numPr>
        <w:ind w:firstLineChars="0"/>
        <w:jc w:val="left"/>
        <w:rPr>
          <w:rFonts w:hint="eastAsia"/>
        </w:rPr>
      </w:pPr>
      <w:r>
        <w:rPr>
          <w:rFonts w:hint="eastAsia"/>
        </w:rPr>
        <w:t>客户端</w:t>
      </w:r>
    </w:p>
    <w:p w:rsidR="00BF4044" w:rsidRDefault="00BF4044" w:rsidP="00BF4044">
      <w:pPr>
        <w:pStyle w:val="a5"/>
        <w:numPr>
          <w:ilvl w:val="0"/>
          <w:numId w:val="2"/>
        </w:numPr>
        <w:ind w:firstLineChars="0"/>
        <w:jc w:val="left"/>
        <w:rPr>
          <w:rFonts w:hint="eastAsia"/>
        </w:rPr>
      </w:pPr>
      <w:r>
        <w:rPr>
          <w:rFonts w:hint="eastAsia"/>
        </w:rPr>
        <w:t>客户端完成任务</w:t>
      </w:r>
    </w:p>
    <w:p w:rsidR="00BF4044" w:rsidRPr="00BF4044" w:rsidRDefault="00BF4044" w:rsidP="00BF4044">
      <w:pPr>
        <w:pStyle w:val="a5"/>
        <w:ind w:left="792" w:firstLineChars="0" w:firstLine="0"/>
        <w:rPr>
          <w:rFonts w:asciiTheme="majorEastAsia" w:eastAsiaTheme="majorEastAsia" w:hAnsiTheme="majorEastAsia"/>
          <w:sz w:val="28"/>
          <w:szCs w:val="28"/>
        </w:rPr>
      </w:pPr>
      <w:r w:rsidRPr="00BF4044">
        <w:rPr>
          <w:rFonts w:asciiTheme="majorEastAsia" w:eastAsiaTheme="majorEastAsia" w:hAnsiTheme="majorEastAsia" w:hint="eastAsia"/>
          <w:sz w:val="28"/>
          <w:szCs w:val="28"/>
        </w:rPr>
        <w:t xml:space="preserve">1、向服务器发送升级请求 </w:t>
      </w:r>
    </w:p>
    <w:p w:rsidR="00BF4044" w:rsidRPr="00BF4044" w:rsidRDefault="00BF4044" w:rsidP="00BF4044">
      <w:pPr>
        <w:pStyle w:val="a5"/>
        <w:ind w:left="792" w:firstLineChars="0" w:firstLine="0"/>
        <w:rPr>
          <w:rFonts w:asciiTheme="majorEastAsia" w:eastAsiaTheme="majorEastAsia" w:hAnsiTheme="majorEastAsia"/>
          <w:sz w:val="28"/>
          <w:szCs w:val="28"/>
        </w:rPr>
      </w:pPr>
      <w:r w:rsidRPr="00BF4044">
        <w:rPr>
          <w:rFonts w:asciiTheme="majorEastAsia" w:eastAsiaTheme="majorEastAsia" w:hAnsiTheme="majorEastAsia" w:hint="eastAsia"/>
          <w:sz w:val="28"/>
          <w:szCs w:val="28"/>
        </w:rPr>
        <w:t xml:space="preserve">2、接受升级文件 </w:t>
      </w:r>
    </w:p>
    <w:p w:rsidR="00BF4044" w:rsidRPr="00BF4044" w:rsidRDefault="00BF4044" w:rsidP="00BF4044">
      <w:pPr>
        <w:pStyle w:val="a5"/>
        <w:ind w:left="792" w:firstLineChars="0" w:firstLine="0"/>
        <w:rPr>
          <w:rFonts w:asciiTheme="majorEastAsia" w:eastAsiaTheme="majorEastAsia" w:hAnsiTheme="majorEastAsia"/>
          <w:sz w:val="28"/>
          <w:szCs w:val="28"/>
        </w:rPr>
      </w:pPr>
      <w:r w:rsidRPr="00BF4044">
        <w:rPr>
          <w:rFonts w:asciiTheme="majorEastAsia" w:eastAsiaTheme="majorEastAsia" w:hAnsiTheme="majorEastAsia" w:hint="eastAsia"/>
          <w:sz w:val="28"/>
          <w:szCs w:val="28"/>
        </w:rPr>
        <w:t xml:space="preserve">3、向服务器发送升级结果 </w:t>
      </w:r>
    </w:p>
    <w:p w:rsidR="00BF4044" w:rsidRPr="00BF4044" w:rsidRDefault="00BF4044" w:rsidP="00BF4044">
      <w:pPr>
        <w:pStyle w:val="a5"/>
        <w:ind w:left="792" w:firstLineChars="0" w:firstLine="0"/>
        <w:rPr>
          <w:rFonts w:asciiTheme="majorEastAsia" w:eastAsiaTheme="majorEastAsia" w:hAnsiTheme="majorEastAsia"/>
          <w:sz w:val="28"/>
          <w:szCs w:val="28"/>
        </w:rPr>
      </w:pPr>
      <w:r w:rsidRPr="00BF4044">
        <w:rPr>
          <w:rFonts w:asciiTheme="majorEastAsia" w:eastAsiaTheme="majorEastAsia" w:hAnsiTheme="majorEastAsia" w:hint="eastAsia"/>
          <w:sz w:val="28"/>
          <w:szCs w:val="28"/>
        </w:rPr>
        <w:t xml:space="preserve">4、提供并显示设备升级进度 </w:t>
      </w:r>
    </w:p>
    <w:p w:rsidR="00BF4044" w:rsidRPr="00BF4044" w:rsidRDefault="00BF4044" w:rsidP="00BF4044">
      <w:pPr>
        <w:pStyle w:val="a5"/>
        <w:ind w:left="792" w:firstLineChars="0" w:firstLine="0"/>
        <w:rPr>
          <w:rFonts w:asciiTheme="majorEastAsia" w:eastAsiaTheme="majorEastAsia" w:hAnsiTheme="majorEastAsia"/>
          <w:sz w:val="28"/>
          <w:szCs w:val="28"/>
        </w:rPr>
      </w:pPr>
      <w:r w:rsidRPr="00BF4044">
        <w:rPr>
          <w:rFonts w:asciiTheme="majorEastAsia" w:eastAsiaTheme="majorEastAsia" w:hAnsiTheme="majorEastAsia" w:hint="eastAsia"/>
          <w:sz w:val="28"/>
          <w:szCs w:val="28"/>
        </w:rPr>
        <w:t>5、每10S接受心跳包</w:t>
      </w:r>
    </w:p>
    <w:p w:rsidR="00BF4044" w:rsidRDefault="00BF4044" w:rsidP="00BF4044">
      <w:pPr>
        <w:ind w:left="432"/>
        <w:jc w:val="left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BF4044">
        <w:rPr>
          <w:rFonts w:hint="eastAsia"/>
        </w:rPr>
        <w:t>客户端模块流程图</w:t>
      </w:r>
    </w:p>
    <w:p w:rsidR="00BF4044" w:rsidRDefault="00BF4044" w:rsidP="00BF4044">
      <w:pPr>
        <w:ind w:left="432"/>
        <w:jc w:val="left"/>
        <w:rPr>
          <w:rFonts w:hint="eastAsia"/>
        </w:rPr>
      </w:pPr>
      <w:r>
        <w:object w:dxaOrig="5838" w:dyaOrig="34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7pt;height:174.65pt" o:ole="">
            <v:imagedata r:id="rId8" o:title=""/>
          </v:shape>
          <o:OLEObject Type="Embed" ProgID="Visio.Drawing.11" ShapeID="_x0000_i1025" DrawAspect="Content" ObjectID="_1409379374" r:id="rId9"/>
        </w:object>
      </w:r>
    </w:p>
    <w:p w:rsidR="00BF4044" w:rsidRDefault="00BF4044" w:rsidP="00BF4044">
      <w:pPr>
        <w:ind w:left="432"/>
        <w:jc w:val="left"/>
        <w:rPr>
          <w:rFonts w:hint="eastAsia"/>
        </w:rPr>
      </w:pPr>
      <w:r>
        <w:rPr>
          <w:rFonts w:hint="eastAsia"/>
        </w:rPr>
        <w:t>升级线程</w:t>
      </w:r>
    </w:p>
    <w:p w:rsidR="00BF4044" w:rsidRDefault="00BF4044" w:rsidP="00BF4044">
      <w:pPr>
        <w:ind w:left="432"/>
        <w:jc w:val="left"/>
        <w:rPr>
          <w:rFonts w:hint="eastAsia"/>
        </w:rPr>
      </w:pPr>
      <w:r w:rsidRPr="00457DC4">
        <w:rPr>
          <w:rFonts w:asciiTheme="majorEastAsia" w:eastAsiaTheme="majorEastAsia" w:hAnsiTheme="majorEastAsia"/>
          <w:b/>
          <w:noProof/>
          <w:sz w:val="28"/>
          <w:szCs w:val="28"/>
        </w:rPr>
        <w:lastRenderedPageBreak/>
        <w:drawing>
          <wp:inline distT="0" distB="0" distL="0" distR="0" wp14:anchorId="130F3BEE" wp14:editId="4A7AC764">
            <wp:extent cx="3819525" cy="4238625"/>
            <wp:effectExtent l="19050" t="0" r="9525" b="0"/>
            <wp:docPr id="1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8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4238625"/>
                    </a:xfrm>
                    <a:prstGeom prst="rect">
                      <a:avLst/>
                    </a:prstGeom>
                    <a:noFill/>
                    <a:ln w="19050" algn="ctr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4044" w:rsidRDefault="00BF4044" w:rsidP="00BF4044">
      <w:pPr>
        <w:ind w:left="432"/>
        <w:jc w:val="left"/>
        <w:rPr>
          <w:rFonts w:hint="eastAsia"/>
        </w:rPr>
      </w:pPr>
      <w:r>
        <w:rPr>
          <w:rFonts w:hint="eastAsia"/>
        </w:rPr>
        <w:t>心跳线程</w:t>
      </w:r>
    </w:p>
    <w:p w:rsidR="00BF4044" w:rsidRDefault="00BF4044" w:rsidP="00BF4044">
      <w:pPr>
        <w:ind w:left="432"/>
        <w:jc w:val="left"/>
        <w:rPr>
          <w:rFonts w:hint="eastAsia"/>
        </w:rPr>
      </w:pPr>
      <w:r>
        <w:object w:dxaOrig="6972" w:dyaOrig="4230">
          <v:shape id="_x0000_i1026" type="#_x0000_t75" style="width:348.4pt;height:211.35pt" o:ole="">
            <v:imagedata r:id="rId11" o:title=""/>
          </v:shape>
          <o:OLEObject Type="Embed" ProgID="Visio.Drawing.11" ShapeID="_x0000_i1026" DrawAspect="Content" ObjectID="_1409379375" r:id="rId12"/>
        </w:object>
      </w:r>
    </w:p>
    <w:p w:rsidR="00BF4044" w:rsidRDefault="00BF4044" w:rsidP="00BF4044">
      <w:pPr>
        <w:pStyle w:val="a5"/>
        <w:numPr>
          <w:ilvl w:val="0"/>
          <w:numId w:val="1"/>
        </w:numPr>
        <w:ind w:firstLineChars="0"/>
        <w:jc w:val="left"/>
        <w:rPr>
          <w:rFonts w:hint="eastAsia"/>
        </w:rPr>
      </w:pPr>
      <w:r>
        <w:rPr>
          <w:rFonts w:hint="eastAsia"/>
        </w:rPr>
        <w:t>服务器端</w:t>
      </w:r>
    </w:p>
    <w:p w:rsidR="00BF4044" w:rsidRDefault="00BF4044" w:rsidP="00BF4044">
      <w:pPr>
        <w:pStyle w:val="a5"/>
        <w:ind w:left="432" w:firstLineChars="0" w:firstLine="0"/>
        <w:jc w:val="left"/>
        <w:rPr>
          <w:rFonts w:hint="eastAsia"/>
        </w:rPr>
      </w:pPr>
      <w:r>
        <w:rPr>
          <w:rFonts w:hint="eastAsia"/>
        </w:rPr>
        <w:t>主要功能：</w:t>
      </w:r>
    </w:p>
    <w:p w:rsidR="00BF4044" w:rsidRDefault="00BF4044" w:rsidP="00BF4044">
      <w:pPr>
        <w:ind w:firstLineChars="200" w:firstLine="420"/>
        <w:rPr>
          <w:rFonts w:hint="eastAsia"/>
        </w:rPr>
      </w:pPr>
      <w:r w:rsidRPr="00BF4044">
        <w:rPr>
          <w:rFonts w:hint="eastAsia"/>
        </w:rPr>
        <w:t>该程序用来做升级程序的服务器端，支持多个客户端同时升级，可以升级同一个文件，也可以升级不同的文件，支持断点续传，升级过程中每隔</w:t>
      </w:r>
      <w:r w:rsidRPr="00BF4044">
        <w:rPr>
          <w:rFonts w:hint="eastAsia"/>
        </w:rPr>
        <w:t>5s</w:t>
      </w:r>
      <w:r w:rsidRPr="00BF4044">
        <w:rPr>
          <w:rFonts w:hint="eastAsia"/>
        </w:rPr>
        <w:t>向客户端发送心跳</w:t>
      </w:r>
      <w:proofErr w:type="gramStart"/>
      <w:r w:rsidRPr="00BF4044">
        <w:rPr>
          <w:rFonts w:hint="eastAsia"/>
        </w:rPr>
        <w:t>包告诉</w:t>
      </w:r>
      <w:proofErr w:type="gramEnd"/>
      <w:r w:rsidRPr="00BF4044">
        <w:rPr>
          <w:rFonts w:hint="eastAsia"/>
        </w:rPr>
        <w:t>客户端服务器在线，同步显示各个客户端升级进度。</w:t>
      </w:r>
    </w:p>
    <w:p w:rsidR="00BF4044" w:rsidRPr="00BF4044" w:rsidRDefault="00BF4044" w:rsidP="00BF4044">
      <w:pPr>
        <w:ind w:firstLineChars="200" w:firstLine="420"/>
      </w:pPr>
      <w:r>
        <w:object w:dxaOrig="13048" w:dyaOrig="21016">
          <v:shape id="_x0000_i1027" type="#_x0000_t75" style="width:373.95pt;height:602pt" o:ole="">
            <v:imagedata r:id="rId13" o:title=""/>
          </v:shape>
          <o:OLEObject Type="Embed" ProgID="Visio.Drawing.11" ShapeID="_x0000_i1027" DrawAspect="Content" ObjectID="_1409379376" r:id="rId14"/>
        </w:object>
      </w:r>
      <w:bookmarkStart w:id="0" w:name="_GoBack"/>
      <w:bookmarkEnd w:id="0"/>
    </w:p>
    <w:p w:rsidR="00BF4044" w:rsidRPr="00BF4044" w:rsidRDefault="00BF4044" w:rsidP="00BF4044">
      <w:pPr>
        <w:pStyle w:val="a5"/>
        <w:ind w:left="432" w:firstLineChars="0" w:firstLine="0"/>
        <w:jc w:val="left"/>
        <w:rPr>
          <w:rFonts w:hint="eastAsia"/>
        </w:rPr>
      </w:pPr>
    </w:p>
    <w:p w:rsidR="00BF4044" w:rsidRPr="00BF4044" w:rsidRDefault="00BF4044" w:rsidP="00BF4044">
      <w:pPr>
        <w:jc w:val="left"/>
        <w:rPr>
          <w:rFonts w:asciiTheme="majorEastAsia" w:eastAsiaTheme="majorEastAsia" w:hAnsiTheme="majorEastAsia"/>
          <w:b/>
          <w:sz w:val="30"/>
          <w:szCs w:val="30"/>
        </w:rPr>
      </w:pPr>
    </w:p>
    <w:p w:rsidR="00BF4044" w:rsidRDefault="00BF4044" w:rsidP="00BF4044">
      <w:pPr>
        <w:ind w:left="432"/>
        <w:jc w:val="left"/>
      </w:pPr>
    </w:p>
    <w:sectPr w:rsidR="00BF4044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F4044" w:rsidRDefault="00BF4044" w:rsidP="00BF4044">
      <w:r>
        <w:separator/>
      </w:r>
    </w:p>
  </w:endnote>
  <w:endnote w:type="continuationSeparator" w:id="0">
    <w:p w:rsidR="00BF4044" w:rsidRDefault="00BF4044" w:rsidP="00BF40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F4044" w:rsidRDefault="00BF4044" w:rsidP="00BF4044">
      <w:r>
        <w:separator/>
      </w:r>
    </w:p>
  </w:footnote>
  <w:footnote w:type="continuationSeparator" w:id="0">
    <w:p w:rsidR="00BF4044" w:rsidRDefault="00BF4044" w:rsidP="00BF404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DD13D4"/>
    <w:multiLevelType w:val="hybridMultilevel"/>
    <w:tmpl w:val="FDB6F3D2"/>
    <w:lvl w:ilvl="0" w:tplc="FD5C3B28">
      <w:start w:val="1"/>
      <w:numFmt w:val="decimal"/>
      <w:lvlText w:val="%1）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">
    <w:nsid w:val="0D5E7FE0"/>
    <w:multiLevelType w:val="hybridMultilevel"/>
    <w:tmpl w:val="5E4E4674"/>
    <w:lvl w:ilvl="0" w:tplc="21227240">
      <w:start w:val="1"/>
      <w:numFmt w:val="japaneseCounting"/>
      <w:lvlText w:val="%1．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A13661B"/>
    <w:multiLevelType w:val="hybridMultilevel"/>
    <w:tmpl w:val="41A25704"/>
    <w:lvl w:ilvl="0" w:tplc="2FBCC4B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96DDA"/>
    <w:rsid w:val="000143A9"/>
    <w:rsid w:val="00020826"/>
    <w:rsid w:val="00022DCE"/>
    <w:rsid w:val="0003143F"/>
    <w:rsid w:val="00072A69"/>
    <w:rsid w:val="000846B4"/>
    <w:rsid w:val="000C2178"/>
    <w:rsid w:val="000D084E"/>
    <w:rsid w:val="000D557D"/>
    <w:rsid w:val="000E4297"/>
    <w:rsid w:val="0012450B"/>
    <w:rsid w:val="00134A9E"/>
    <w:rsid w:val="0016409B"/>
    <w:rsid w:val="0018209C"/>
    <w:rsid w:val="001D6EF7"/>
    <w:rsid w:val="00201A1D"/>
    <w:rsid w:val="002072C1"/>
    <w:rsid w:val="00215006"/>
    <w:rsid w:val="00231719"/>
    <w:rsid w:val="00263B54"/>
    <w:rsid w:val="00272D72"/>
    <w:rsid w:val="002768BD"/>
    <w:rsid w:val="002B5984"/>
    <w:rsid w:val="002B771A"/>
    <w:rsid w:val="002D1176"/>
    <w:rsid w:val="002E3B08"/>
    <w:rsid w:val="002E796D"/>
    <w:rsid w:val="002E7F63"/>
    <w:rsid w:val="002F51A1"/>
    <w:rsid w:val="00311934"/>
    <w:rsid w:val="00347597"/>
    <w:rsid w:val="00362C2A"/>
    <w:rsid w:val="003801D6"/>
    <w:rsid w:val="003B32A0"/>
    <w:rsid w:val="003B75DA"/>
    <w:rsid w:val="004173E2"/>
    <w:rsid w:val="00440FDB"/>
    <w:rsid w:val="0045029B"/>
    <w:rsid w:val="004725D0"/>
    <w:rsid w:val="004A48B6"/>
    <w:rsid w:val="004A7D5F"/>
    <w:rsid w:val="004C49B9"/>
    <w:rsid w:val="004D5119"/>
    <w:rsid w:val="004E138C"/>
    <w:rsid w:val="004E36D7"/>
    <w:rsid w:val="0050033D"/>
    <w:rsid w:val="0051017A"/>
    <w:rsid w:val="00545D1D"/>
    <w:rsid w:val="0058505C"/>
    <w:rsid w:val="005910FA"/>
    <w:rsid w:val="00595232"/>
    <w:rsid w:val="00596DDA"/>
    <w:rsid w:val="005D54CA"/>
    <w:rsid w:val="005F7612"/>
    <w:rsid w:val="005F79F1"/>
    <w:rsid w:val="0061066A"/>
    <w:rsid w:val="006448B7"/>
    <w:rsid w:val="006531C7"/>
    <w:rsid w:val="00660DAF"/>
    <w:rsid w:val="006613D4"/>
    <w:rsid w:val="006857FD"/>
    <w:rsid w:val="00685C1A"/>
    <w:rsid w:val="006A6E34"/>
    <w:rsid w:val="006D00F0"/>
    <w:rsid w:val="00715C76"/>
    <w:rsid w:val="00720EF3"/>
    <w:rsid w:val="007275EE"/>
    <w:rsid w:val="007338F2"/>
    <w:rsid w:val="00737271"/>
    <w:rsid w:val="00747BEF"/>
    <w:rsid w:val="007536C1"/>
    <w:rsid w:val="00756B6A"/>
    <w:rsid w:val="00766766"/>
    <w:rsid w:val="00770AE6"/>
    <w:rsid w:val="00771E2B"/>
    <w:rsid w:val="00782433"/>
    <w:rsid w:val="00791CDF"/>
    <w:rsid w:val="007962A9"/>
    <w:rsid w:val="007966CF"/>
    <w:rsid w:val="007A61FE"/>
    <w:rsid w:val="007B7AAB"/>
    <w:rsid w:val="007E0E09"/>
    <w:rsid w:val="007E127D"/>
    <w:rsid w:val="00804965"/>
    <w:rsid w:val="00804AD0"/>
    <w:rsid w:val="00837D0A"/>
    <w:rsid w:val="008743FC"/>
    <w:rsid w:val="008749C4"/>
    <w:rsid w:val="008949EC"/>
    <w:rsid w:val="00894F1E"/>
    <w:rsid w:val="0089531F"/>
    <w:rsid w:val="008A3C6D"/>
    <w:rsid w:val="008B0FB4"/>
    <w:rsid w:val="008D6F3A"/>
    <w:rsid w:val="008E0334"/>
    <w:rsid w:val="008F1529"/>
    <w:rsid w:val="00926AC8"/>
    <w:rsid w:val="00976177"/>
    <w:rsid w:val="00982AC8"/>
    <w:rsid w:val="009843EA"/>
    <w:rsid w:val="00984C5D"/>
    <w:rsid w:val="009B2DEC"/>
    <w:rsid w:val="009C3F64"/>
    <w:rsid w:val="009C60A4"/>
    <w:rsid w:val="00A145CA"/>
    <w:rsid w:val="00A45D06"/>
    <w:rsid w:val="00A62142"/>
    <w:rsid w:val="00A66A52"/>
    <w:rsid w:val="00A97519"/>
    <w:rsid w:val="00AA6214"/>
    <w:rsid w:val="00B05393"/>
    <w:rsid w:val="00B056A7"/>
    <w:rsid w:val="00B22E08"/>
    <w:rsid w:val="00B421ED"/>
    <w:rsid w:val="00B84ED4"/>
    <w:rsid w:val="00B931AD"/>
    <w:rsid w:val="00BB40CB"/>
    <w:rsid w:val="00BC70C5"/>
    <w:rsid w:val="00BD02DC"/>
    <w:rsid w:val="00BD4B1F"/>
    <w:rsid w:val="00BE3975"/>
    <w:rsid w:val="00BE7630"/>
    <w:rsid w:val="00BF4044"/>
    <w:rsid w:val="00C12022"/>
    <w:rsid w:val="00C26CC4"/>
    <w:rsid w:val="00C26FB6"/>
    <w:rsid w:val="00C57087"/>
    <w:rsid w:val="00C80E1C"/>
    <w:rsid w:val="00C850ED"/>
    <w:rsid w:val="00CA7996"/>
    <w:rsid w:val="00CB2C39"/>
    <w:rsid w:val="00CD629B"/>
    <w:rsid w:val="00CE2915"/>
    <w:rsid w:val="00CF4948"/>
    <w:rsid w:val="00CF58B6"/>
    <w:rsid w:val="00CF5E30"/>
    <w:rsid w:val="00D065FC"/>
    <w:rsid w:val="00D352E7"/>
    <w:rsid w:val="00D47932"/>
    <w:rsid w:val="00D53D15"/>
    <w:rsid w:val="00D571D2"/>
    <w:rsid w:val="00D60FB4"/>
    <w:rsid w:val="00DA25E5"/>
    <w:rsid w:val="00DA5459"/>
    <w:rsid w:val="00DB0672"/>
    <w:rsid w:val="00DC3870"/>
    <w:rsid w:val="00DE242B"/>
    <w:rsid w:val="00DE7BA5"/>
    <w:rsid w:val="00E133D5"/>
    <w:rsid w:val="00E1502A"/>
    <w:rsid w:val="00E161CD"/>
    <w:rsid w:val="00E40CD6"/>
    <w:rsid w:val="00E47F2C"/>
    <w:rsid w:val="00E507A4"/>
    <w:rsid w:val="00E57919"/>
    <w:rsid w:val="00E7005C"/>
    <w:rsid w:val="00E7528D"/>
    <w:rsid w:val="00E82CB9"/>
    <w:rsid w:val="00E84DDF"/>
    <w:rsid w:val="00EB28D8"/>
    <w:rsid w:val="00EB5A7C"/>
    <w:rsid w:val="00EB723D"/>
    <w:rsid w:val="00ED2849"/>
    <w:rsid w:val="00ED592D"/>
    <w:rsid w:val="00EF1C32"/>
    <w:rsid w:val="00EF443E"/>
    <w:rsid w:val="00F00EE7"/>
    <w:rsid w:val="00F050BB"/>
    <w:rsid w:val="00F408DD"/>
    <w:rsid w:val="00F6622B"/>
    <w:rsid w:val="00F85A7E"/>
    <w:rsid w:val="00FA0946"/>
    <w:rsid w:val="00FB697B"/>
    <w:rsid w:val="00FB751F"/>
    <w:rsid w:val="00FD7736"/>
    <w:rsid w:val="00FF0B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F40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F404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F404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F4044"/>
    <w:rPr>
      <w:sz w:val="18"/>
      <w:szCs w:val="18"/>
    </w:rPr>
  </w:style>
  <w:style w:type="paragraph" w:styleId="a5">
    <w:name w:val="List Paragraph"/>
    <w:basedOn w:val="a"/>
    <w:uiPriority w:val="34"/>
    <w:qFormat/>
    <w:rsid w:val="00BF4044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BF4044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BF404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F40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F404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F404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F4044"/>
    <w:rPr>
      <w:sz w:val="18"/>
      <w:szCs w:val="18"/>
    </w:rPr>
  </w:style>
  <w:style w:type="paragraph" w:styleId="a5">
    <w:name w:val="List Paragraph"/>
    <w:basedOn w:val="a"/>
    <w:uiPriority w:val="34"/>
    <w:qFormat/>
    <w:rsid w:val="00BF4044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BF4044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BF404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</Pages>
  <Words>46</Words>
  <Characters>264</Characters>
  <Application>Microsoft Office Word</Application>
  <DocSecurity>0</DocSecurity>
  <Lines>2</Lines>
  <Paragraphs>1</Paragraphs>
  <ScaleCrop>false</ScaleCrop>
  <Company>Hikvision</Company>
  <LinksUpToDate>false</LinksUpToDate>
  <CharactersWithSpaces>3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boyf1</dc:creator>
  <cp:keywords/>
  <dc:description/>
  <cp:lastModifiedBy>liuboyf1</cp:lastModifiedBy>
  <cp:revision>2</cp:revision>
  <dcterms:created xsi:type="dcterms:W3CDTF">2012-09-17T16:25:00Z</dcterms:created>
  <dcterms:modified xsi:type="dcterms:W3CDTF">2012-09-17T16:29:00Z</dcterms:modified>
</cp:coreProperties>
</file>